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D0105" w:rsidRDefault="00F1707B" w:rsidP="00F1707B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订单关联图</w:t>
      </w:r>
    </w:p>
    <w:p w:rsidR="00F1707B" w:rsidRDefault="00F1707B" w:rsidP="00F1707B">
      <w:pPr>
        <w:rPr>
          <w:rFonts w:hint="eastAsia"/>
        </w:rPr>
      </w:pPr>
      <w:bookmarkStart w:id="0" w:name="_GoBack"/>
      <w:bookmarkEnd w:id="0"/>
    </w:p>
    <w:p w:rsidR="00F1707B" w:rsidRDefault="00F1707B" w:rsidP="00F1707B">
      <w:r>
        <w:object w:dxaOrig="11866" w:dyaOrig="10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73.5pt" o:ole="">
            <v:imagedata r:id="rId6" o:title=""/>
          </v:shape>
          <o:OLEObject Type="Embed" ProgID="Visio.Drawing.11" ShapeID="_x0000_i1025" DrawAspect="Content" ObjectID="_1418805268" r:id="rId7"/>
        </w:object>
      </w:r>
    </w:p>
    <w:sectPr w:rsidR="00F170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210CFF"/>
    <w:multiLevelType w:val="hybridMultilevel"/>
    <w:tmpl w:val="56D6BD1C"/>
    <w:lvl w:ilvl="0" w:tplc="FAF41B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57E0"/>
    <w:rsid w:val="0003087C"/>
    <w:rsid w:val="000457E0"/>
    <w:rsid w:val="00CD0105"/>
    <w:rsid w:val="00F170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707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707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5</Words>
  <Characters>32</Characters>
  <Application>Microsoft Office Word</Application>
  <DocSecurity>0</DocSecurity>
  <Lines>1</Lines>
  <Paragraphs>1</Paragraphs>
  <ScaleCrop>false</ScaleCrop>
  <Company/>
  <LinksUpToDate>false</LinksUpToDate>
  <CharactersWithSpaces>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ptong</dc:creator>
  <cp:keywords/>
  <dc:description/>
  <cp:lastModifiedBy>jptong</cp:lastModifiedBy>
  <cp:revision>2</cp:revision>
  <dcterms:created xsi:type="dcterms:W3CDTF">2013-01-04T03:42:00Z</dcterms:created>
  <dcterms:modified xsi:type="dcterms:W3CDTF">2013-01-04T03:48:00Z</dcterms:modified>
</cp:coreProperties>
</file>